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doc" ContentType="application/msword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s/slide6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5.xml" ContentType="application/vnd.openxmlformats-officedocument.presentationml.slide+xml"/>
  <Override PartName="/ppt/slides/slide17.xml" ContentType="application/vnd.openxmlformats-officedocument.presentationml.slide+xml"/>
  <Override PartName="/ppt/slides/slide19.xml" ContentType="application/vnd.openxmlformats-officedocument.presentationml.slide+xml"/>
  <Override PartName="/ppt/slides/slide3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.xml" ContentType="application/vnd.openxmlformats-officedocument.presentationml.slide+xml"/>
  <Override PartName="/ppt/slides/slide18.xml" ContentType="application/vnd.openxmlformats-officedocument.presentationml.slide+xml"/>
  <Override PartName="/ppt/slides/slide25.xml" ContentType="application/vnd.openxmlformats-officedocument.presentationml.slide+xml"/>
  <Override PartName="/ppt/slides/slide23.xml" ContentType="application/vnd.openxmlformats-officedocument.presentationml.slide+xml"/>
  <Override PartName="/ppt/slides/slide4.xml" ContentType="application/vnd.openxmlformats-officedocument.presentationml.slide+xml"/>
  <Override PartName="/ppt/slides/slide24.xml" ContentType="application/vnd.openxmlformats-officedocument.presentationml.slide+xml"/>
  <Override PartName="/ppt/slides/slide20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3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4.xml" ContentType="application/vnd.openxmlformats-officedocument.presentationml.notesSlid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handoutMasterIdLst>
    <p:handoutMasterId r:id="rId30"/>
  </p:handoutMasterIdLst>
  <p:sldIdLst>
    <p:sldId id="256" r:id="rId2"/>
    <p:sldId id="302" r:id="rId3"/>
    <p:sldId id="355" r:id="rId4"/>
    <p:sldId id="325" r:id="rId5"/>
    <p:sldId id="328" r:id="rId6"/>
    <p:sldId id="342" r:id="rId7"/>
    <p:sldId id="327" r:id="rId8"/>
    <p:sldId id="326" r:id="rId9"/>
    <p:sldId id="349" r:id="rId10"/>
    <p:sldId id="315" r:id="rId11"/>
    <p:sldId id="344" r:id="rId12"/>
    <p:sldId id="346" r:id="rId13"/>
    <p:sldId id="345" r:id="rId14"/>
    <p:sldId id="347" r:id="rId15"/>
    <p:sldId id="348" r:id="rId16"/>
    <p:sldId id="351" r:id="rId17"/>
    <p:sldId id="352" r:id="rId18"/>
    <p:sldId id="356" r:id="rId19"/>
    <p:sldId id="353" r:id="rId20"/>
    <p:sldId id="343" r:id="rId21"/>
    <p:sldId id="316" r:id="rId22"/>
    <p:sldId id="296" r:id="rId23"/>
    <p:sldId id="317" r:id="rId24"/>
    <p:sldId id="319" r:id="rId25"/>
    <p:sldId id="339" r:id="rId26"/>
    <p:sldId id="340" r:id="rId27"/>
    <p:sldId id="322" r:id="rId28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15" autoAdjust="0"/>
    <p:restoredTop sz="95827" autoAdjust="0"/>
  </p:normalViewPr>
  <p:slideViewPr>
    <p:cSldViewPr>
      <p:cViewPr>
        <p:scale>
          <a:sx n="120" d="100"/>
          <a:sy n="120" d="100"/>
        </p:scale>
        <p:origin x="-684" y="72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78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37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9223C8-5B9D-4191-884D-CDA0648A6A9E}" type="datetimeFigureOut">
              <a:rPr lang="en-US" smtClean="0"/>
              <a:t>8/1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0B444DC-0AD9-4E69-A29E-2F097AA755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643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76567FB-BDFE-4A7C-844A-CE264A6FCBB8}" type="datetimeFigureOut">
              <a:rPr lang="en-US" smtClean="0"/>
              <a:t>8/1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E5693960-43D9-4986-9132-1195DAAE8FD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322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8814" indent="-288005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52021" indent="-230404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12830" indent="-230404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73639" indent="-230404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34448" indent="-23040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95256" indent="-23040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56065" indent="-23040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916873" indent="-23040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7D46A6B-23DD-46C2-B0F2-714F8B729402}" type="slidenum">
              <a:rPr lang="en-US" smtClean="0"/>
              <a:pPr eaLnBrk="1" hangingPunct="1"/>
              <a:t>2</a:t>
            </a:fld>
            <a:endParaRPr lang="en-US" smtClean="0"/>
          </a:p>
        </p:txBody>
      </p:sp>
      <p:sp>
        <p:nvSpPr>
          <p:cNvPr id="4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020EA-500C-4625-AAB5-56C32924B70C}" type="slidenum">
              <a:rPr lang="en-US"/>
              <a:pPr/>
              <a:t>25</a:t>
            </a:fld>
            <a:endParaRPr lang="en-US"/>
          </a:p>
        </p:txBody>
      </p:sp>
      <p:sp>
        <p:nvSpPr>
          <p:cNvPr id="77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020EA-500C-4625-AAB5-56C32924B70C}" type="slidenum">
              <a:rPr lang="en-US"/>
              <a:pPr/>
              <a:t>26</a:t>
            </a:fld>
            <a:endParaRPr lang="en-US"/>
          </a:p>
        </p:txBody>
      </p:sp>
      <p:sp>
        <p:nvSpPr>
          <p:cNvPr id="77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020EA-500C-4625-AAB5-56C32924B70C}" type="slidenum">
              <a:rPr lang="en-US"/>
              <a:pPr/>
              <a:t>27</a:t>
            </a:fld>
            <a:endParaRPr lang="en-US"/>
          </a:p>
        </p:txBody>
      </p:sp>
      <p:sp>
        <p:nvSpPr>
          <p:cNvPr id="77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0A7304-BC3F-4B97-9B4C-92102E479A83}" type="slidenum">
              <a:rPr lang="en-US"/>
              <a:pPr/>
              <a:t>3</a:t>
            </a:fld>
            <a:endParaRPr lang="en-US"/>
          </a:p>
        </p:txBody>
      </p:sp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726E9-9269-4466-80DB-AEB623EF635C}" type="slidenum">
              <a:rPr lang="en-US"/>
              <a:pPr/>
              <a:t>11</a:t>
            </a:fld>
            <a:endParaRPr lang="en-US"/>
          </a:p>
        </p:txBody>
      </p:sp>
      <p:sp>
        <p:nvSpPr>
          <p:cNvPr id="643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726E9-9269-4466-80DB-AEB623EF635C}" type="slidenum">
              <a:rPr lang="en-US"/>
              <a:pPr/>
              <a:t>12</a:t>
            </a:fld>
            <a:endParaRPr lang="en-US"/>
          </a:p>
        </p:txBody>
      </p:sp>
      <p:sp>
        <p:nvSpPr>
          <p:cNvPr id="643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09" indent="-285734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293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111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287" indent="-228587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46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63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8811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5985" indent="-228587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22561FD-2785-416B-A088-9CAE4B591CD7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4726E9-9269-4466-80DB-AEB623EF635C}" type="slidenum">
              <a:rPr lang="en-US"/>
              <a:pPr/>
              <a:t>23</a:t>
            </a:fld>
            <a:endParaRPr lang="en-US"/>
          </a:p>
        </p:txBody>
      </p:sp>
      <p:sp>
        <p:nvSpPr>
          <p:cNvPr id="643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6913"/>
            <a:ext cx="4649787" cy="3486150"/>
          </a:xfrm>
          <a:ln/>
        </p:spPr>
      </p:sp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rgbClr val="1D2F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itle_imagery_no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91175" y="0"/>
            <a:ext cx="3552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5"/>
          <p:cNvSpPr txBox="1">
            <a:spLocks noChangeArrowheads="1"/>
          </p:cNvSpPr>
          <p:nvPr userDrawn="1"/>
        </p:nvSpPr>
        <p:spPr bwMode="auto">
          <a:xfrm>
            <a:off x="246063" y="4497388"/>
            <a:ext cx="5260975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FFFFFF"/>
                </a:solidFill>
              </a:rPr>
              <a:t>Presented to: </a:t>
            </a:r>
            <a:r>
              <a:rPr lang="en-US" sz="1600" dirty="0" smtClean="0">
                <a:solidFill>
                  <a:srgbClr val="FFFFFF"/>
                </a:solidFill>
              </a:rPr>
              <a:t>REDAC</a:t>
            </a: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FFFFFF"/>
                </a:solidFill>
              </a:rPr>
              <a:t>By</a:t>
            </a:r>
            <a:r>
              <a:rPr lang="en-US" sz="1600" dirty="0">
                <a:solidFill>
                  <a:srgbClr val="FFFFFF"/>
                </a:solidFill>
              </a:rPr>
              <a:t>: </a:t>
            </a:r>
            <a:r>
              <a:rPr lang="en-US" sz="1600" dirty="0" smtClean="0">
                <a:solidFill>
                  <a:srgbClr val="FFFFFF"/>
                </a:solidFill>
              </a:rPr>
              <a:t>Navneet Garg, Ph.D.</a:t>
            </a:r>
            <a:endParaRPr lang="en-US" sz="1600" dirty="0">
              <a:solidFill>
                <a:srgbClr val="FFFFFF"/>
              </a:solidFill>
            </a:endParaRPr>
          </a:p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FFFFFF"/>
                </a:solidFill>
              </a:rPr>
              <a:t>Date: </a:t>
            </a:r>
            <a:r>
              <a:rPr lang="en-US" sz="1600" dirty="0" smtClean="0">
                <a:solidFill>
                  <a:srgbClr val="FFFFFF"/>
                </a:solidFill>
              </a:rPr>
              <a:t>August 13,</a:t>
            </a:r>
            <a:r>
              <a:rPr lang="en-US" sz="1600" baseline="0" dirty="0" smtClean="0">
                <a:solidFill>
                  <a:srgbClr val="FFFFFF"/>
                </a:solidFill>
              </a:rPr>
              <a:t> 2014</a:t>
            </a:r>
            <a:endParaRPr lang="en-US" sz="1600" dirty="0">
              <a:solidFill>
                <a:srgbClr val="FFFFFF"/>
              </a:solidFill>
            </a:endParaRPr>
          </a:p>
        </p:txBody>
      </p:sp>
      <p:grpSp>
        <p:nvGrpSpPr>
          <p:cNvPr id="5" name="Group 6"/>
          <p:cNvGrpSpPr>
            <a:grpSpLocks/>
          </p:cNvGrpSpPr>
          <p:nvPr userDrawn="1"/>
        </p:nvGrpSpPr>
        <p:grpSpPr bwMode="auto">
          <a:xfrm>
            <a:off x="5873750" y="269875"/>
            <a:ext cx="2895600" cy="911225"/>
            <a:chOff x="3700" y="170"/>
            <a:chExt cx="1824" cy="574"/>
          </a:xfrm>
        </p:grpSpPr>
        <p:pic>
          <p:nvPicPr>
            <p:cNvPr id="6" name="Picture 7" descr="NEW FAA LOGO"/>
            <p:cNvPicPr>
              <a:picLocks noChangeAspect="1" noChangeArrowheads="1"/>
            </p:cNvPicPr>
            <p:nvPr userDrawn="1"/>
          </p:nvPicPr>
          <p:blipFill>
            <a:blip r:embed="rId3" cstate="email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0" y="170"/>
              <a:ext cx="573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8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b="1">
                  <a:solidFill>
                    <a:srgbClr val="FFFFFF"/>
                  </a:solidFill>
                </a:rPr>
                <a:t>Federal Aviation</a:t>
              </a:r>
            </a:p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  <p:sp>
        <p:nvSpPr>
          <p:cNvPr id="1208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1763" y="293688"/>
            <a:ext cx="5487987" cy="3186112"/>
          </a:xfrm>
        </p:spPr>
        <p:txBody>
          <a:bodyPr anchor="t"/>
          <a:lstStyle>
            <a:lvl1pPr>
              <a:spcBef>
                <a:spcPct val="50000"/>
              </a:spcBef>
              <a:buFontTx/>
              <a:buNone/>
              <a:defRPr sz="3600">
                <a:solidFill>
                  <a:schemeClr val="bg1"/>
                </a:solidFill>
              </a:defRPr>
            </a:lvl1pPr>
          </a:lstStyle>
          <a:p>
            <a:pPr lvl="0"/>
            <a:endParaRPr lang="en-US" noProof="0" dirty="0" smtClean="0"/>
          </a:p>
        </p:txBody>
      </p:sp>
    </p:spTree>
    <p:extLst>
      <p:ext uri="{BB962C8B-B14F-4D97-AF65-F5344CB8AC3E}">
        <p14:creationId xmlns:p14="http://schemas.microsoft.com/office/powerpoint/2010/main" val="793173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857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344488"/>
            <a:ext cx="2117725" cy="55546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8625" y="344488"/>
            <a:ext cx="6202363" cy="55546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0384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28625" y="344488"/>
            <a:ext cx="8472488" cy="5554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83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737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914400" y="40767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7060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62F3F2-3840-420F-9E24-B8834C5C1E91}" type="datetimeFigureOut">
              <a:rPr lang="en-US" smtClean="0"/>
              <a:t>8/1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CD0DFF-A6BE-4137-BE56-9B295CFA23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610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FB7EF-DF87-4FB6-932E-9C0B4529AD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847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3453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981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75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477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315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5121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135631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009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 smtClean="0"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 smtClean="0"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 smtClean="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2F0C419-40A6-4F33-AFBC-CC63D13038E2}" type="slidenum">
              <a:rPr lang="en-US">
                <a:solidFill>
                  <a:srgbClr val="FFFFFF"/>
                </a:solidFill>
              </a:rPr>
              <a:pPr fontAlgn="base"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062662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50000"/>
              </a:spcBef>
              <a:spcAft>
                <a:spcPct val="0"/>
              </a:spcAft>
              <a:buFontTx/>
              <a:buChar char="•"/>
            </a:pPr>
            <a:endParaRPr lang="en-US" sz="240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6940550" y="63055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39A4D431-8DC5-487E-A2F8-895E5B5B12B2}" type="slidenum">
              <a:rPr lang="en-US" sz="1200" b="1">
                <a:solidFill>
                  <a:srgbClr val="FFFFFF"/>
                </a:solidFill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1200" b="1">
              <a:solidFill>
                <a:srgbClr val="FFFFFF"/>
              </a:solidFill>
            </a:endParaRPr>
          </a:p>
        </p:txBody>
      </p:sp>
      <p:grpSp>
        <p:nvGrpSpPr>
          <p:cNvPr id="1033" name="Group 9"/>
          <p:cNvGrpSpPr>
            <a:grpSpLocks/>
          </p:cNvGrpSpPr>
          <p:nvPr userDrawn="1"/>
        </p:nvGrpSpPr>
        <p:grpSpPr bwMode="auto">
          <a:xfrm>
            <a:off x="5965825" y="6196013"/>
            <a:ext cx="2047875" cy="661987"/>
            <a:chOff x="3596" y="3858"/>
            <a:chExt cx="1290" cy="417"/>
          </a:xfrm>
        </p:grpSpPr>
        <p:pic>
          <p:nvPicPr>
            <p:cNvPr id="1036" name="Picture 10" descr="NEW FAA LOGO"/>
            <p:cNvPicPr>
              <a:picLocks noChangeAspect="1" noChangeArrowheads="1"/>
            </p:cNvPicPr>
            <p:nvPr userDrawn="1"/>
          </p:nvPicPr>
          <p:blipFill>
            <a:blip r:embed="rId18" cstate="email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6" y="3858"/>
              <a:ext cx="416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7" name="Text Box 11"/>
            <p:cNvSpPr txBox="1">
              <a:spLocks noChangeArrowheads="1"/>
            </p:cNvSpPr>
            <p:nvPr userDrawn="1"/>
          </p:nvSpPr>
          <p:spPr bwMode="auto">
            <a:xfrm>
              <a:off x="4023" y="3947"/>
              <a:ext cx="863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</a:rPr>
                <a:t>Federal Aviation</a:t>
              </a:r>
            </a:p>
            <a:p>
              <a:pPr eaLnBrk="1" fontAlgn="base" hangingPunct="1">
                <a:lnSpc>
                  <a:spcPct val="85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200" b="1">
                  <a:solidFill>
                    <a:srgbClr val="FFFFFF"/>
                  </a:solidFill>
                </a:rPr>
                <a:t>Administration</a:t>
              </a:r>
            </a:p>
          </p:txBody>
        </p:sp>
      </p:grpSp>
      <p:sp>
        <p:nvSpPr>
          <p:cNvPr id="1034" name="Text Box 12"/>
          <p:cNvSpPr txBox="1">
            <a:spLocks noChangeArrowheads="1"/>
          </p:cNvSpPr>
          <p:nvPr userDrawn="1"/>
        </p:nvSpPr>
        <p:spPr bwMode="auto">
          <a:xfrm>
            <a:off x="0" y="6196013"/>
            <a:ext cx="58912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0C0C0"/>
                </a:solidFill>
              </a:rPr>
              <a:t>RPD 135 – High Temperature Pavement Test Facility</a:t>
            </a:r>
            <a:endParaRPr lang="en-US" sz="1200" b="1" dirty="0">
              <a:solidFill>
                <a:srgbClr val="C0C0C0"/>
              </a:solidFill>
            </a:endParaRPr>
          </a:p>
        </p:txBody>
      </p:sp>
      <p:sp>
        <p:nvSpPr>
          <p:cNvPr id="1035" name="Text Box 13"/>
          <p:cNvSpPr txBox="1">
            <a:spLocks noChangeArrowheads="1"/>
          </p:cNvSpPr>
          <p:nvPr userDrawn="1"/>
        </p:nvSpPr>
        <p:spPr bwMode="auto">
          <a:xfrm>
            <a:off x="0" y="6384925"/>
            <a:ext cx="374015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C0C0C0"/>
                </a:solidFill>
              </a:rPr>
              <a:t>August 13, 2014</a:t>
            </a:r>
            <a:endParaRPr lang="en-US" sz="1200" dirty="0">
              <a:solidFill>
                <a:srgbClr val="C0C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665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13" Type="http://schemas.openxmlformats.org/officeDocument/2006/relationships/image" Target="../media/image33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5.emf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31.png"/><Relationship Id="rId5" Type="http://schemas.openxmlformats.org/officeDocument/2006/relationships/image" Target="../media/image27.jpeg"/><Relationship Id="rId10" Type="http://schemas.openxmlformats.org/officeDocument/2006/relationships/image" Target="../media/image30.png"/><Relationship Id="rId4" Type="http://schemas.openxmlformats.org/officeDocument/2006/relationships/image" Target="../media/image26.jpeg"/><Relationship Id="rId9" Type="http://schemas.openxmlformats.org/officeDocument/2006/relationships/image" Target="../media/image29.png"/><Relationship Id="rId14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3.jp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12" Type="http://schemas.openxmlformats.org/officeDocument/2006/relationships/image" Target="../media/image4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microsoft.com/office/2007/relationships/hdphoto" Target="../media/hdphoto1.wdp"/><Relationship Id="rId5" Type="http://schemas.openxmlformats.org/officeDocument/2006/relationships/image" Target="../media/image36.png"/><Relationship Id="rId10" Type="http://schemas.openxmlformats.org/officeDocument/2006/relationships/image" Target="../media/image41.jpeg"/><Relationship Id="rId4" Type="http://schemas.openxmlformats.org/officeDocument/2006/relationships/image" Target="../media/image35.png"/><Relationship Id="rId9" Type="http://schemas.openxmlformats.org/officeDocument/2006/relationships/image" Target="../media/image40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44.jpeg"/><Relationship Id="rId7" Type="http://schemas.openxmlformats.org/officeDocument/2006/relationships/image" Target="../media/image4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Excel_Worksheet1.xls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PD 135</a:t>
            </a:r>
            <a:br>
              <a:rPr lang="en-US" dirty="0" smtClean="0"/>
            </a:br>
            <a:r>
              <a:rPr lang="en-US" dirty="0" smtClean="0"/>
              <a:t>High Temperature Pavement Test Facility </a:t>
            </a:r>
            <a:br>
              <a:rPr lang="en-US" dirty="0" smtClean="0"/>
            </a:br>
            <a:r>
              <a:rPr lang="en-US" sz="2000" dirty="0" smtClean="0"/>
              <a:t>(Airport Pavement Test Vehicle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5876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</a:p>
        </p:txBody>
      </p:sp>
      <p:sp>
        <p:nvSpPr>
          <p:cNvPr id="7171" name="Content Placeholder 2"/>
          <p:cNvSpPr>
            <a:spLocks/>
          </p:cNvSpPr>
          <p:nvPr/>
        </p:nvSpPr>
        <p:spPr bwMode="auto">
          <a:xfrm>
            <a:off x="466725" y="1314450"/>
            <a:ext cx="463867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None/>
            </a:pPr>
            <a:r>
              <a:rPr lang="en-US" sz="2000" b="1" i="1" dirty="0" smtClean="0"/>
              <a:t>Objectives:</a:t>
            </a:r>
            <a:endParaRPr lang="en-US" sz="2000" b="1" dirty="0"/>
          </a:p>
          <a:p>
            <a:pPr>
              <a:spcBef>
                <a:spcPct val="20000"/>
              </a:spcBef>
              <a:buNone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Study the effects of Tire Pressure on </a:t>
            </a:r>
          </a:p>
          <a:p>
            <a:pPr>
              <a:spcBef>
                <a:spcPct val="20000"/>
              </a:spcBef>
            </a:pPr>
            <a:r>
              <a:rPr lang="en-US" sz="2000" dirty="0" smtClean="0"/>
              <a:t>     performance of HMA layer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000" dirty="0"/>
          </a:p>
          <a:p>
            <a:pPr>
              <a:buNone/>
            </a:pPr>
            <a:r>
              <a:rPr lang="en-US" sz="2000" b="1" i="1" dirty="0" smtClean="0"/>
              <a:t>Tests:</a:t>
            </a:r>
            <a:endParaRPr lang="en-US" sz="2000" b="1" dirty="0"/>
          </a:p>
          <a:p>
            <a:pPr>
              <a:spcBef>
                <a:spcPct val="20000"/>
              </a:spcBef>
              <a:buNone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Response Tests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Traffic Tests.</a:t>
            </a:r>
            <a:endParaRPr lang="en-US" sz="2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342900" indent="-342900">
              <a:spcBef>
                <a:spcPct val="20000"/>
              </a:spcBef>
            </a:pPr>
            <a:endParaRPr lang="en-US" sz="1000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447800"/>
            <a:ext cx="2509308" cy="3763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94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TESTS</a:t>
            </a:r>
            <a:endParaRPr lang="en-US" sz="3200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96275" cy="3756025"/>
          </a:xfrm>
        </p:spPr>
        <p:txBody>
          <a:bodyPr/>
          <a:lstStyle/>
          <a:p>
            <a:pPr lvl="0"/>
            <a:r>
              <a:rPr lang="en-US" b="0" dirty="0" smtClean="0"/>
              <a:t>Tire pressure:  210-psi Test </a:t>
            </a:r>
            <a:r>
              <a:rPr lang="en-US" b="0" dirty="0"/>
              <a:t>Strip-1 </a:t>
            </a:r>
            <a:endParaRPr lang="en-US" b="0" dirty="0" smtClean="0"/>
          </a:p>
          <a:p>
            <a:pPr marL="0" lvl="0" indent="0">
              <a:buNone/>
            </a:pPr>
            <a:r>
              <a:rPr lang="en-US" b="0" dirty="0" smtClean="0"/>
              <a:t>                            254-psi Test Strip-2</a:t>
            </a:r>
          </a:p>
          <a:p>
            <a:pPr lvl="0"/>
            <a:r>
              <a:rPr lang="en-US" b="0" dirty="0" smtClean="0"/>
              <a:t>Pavement </a:t>
            </a:r>
            <a:r>
              <a:rPr lang="en-US" b="0" dirty="0"/>
              <a:t>Temperature: </a:t>
            </a:r>
            <a:r>
              <a:rPr lang="en-US" b="0" dirty="0" smtClean="0"/>
              <a:t>140 </a:t>
            </a:r>
            <a:r>
              <a:rPr lang="en-US" b="0" dirty="0"/>
              <a:t>deg. F measured at a depth of 1-inch below pavement surface. </a:t>
            </a:r>
          </a:p>
          <a:p>
            <a:pPr lvl="0"/>
            <a:r>
              <a:rPr lang="en-US" b="0" dirty="0"/>
              <a:t>Test Speed: 2-mph</a:t>
            </a:r>
          </a:p>
          <a:p>
            <a:pPr lvl="0"/>
            <a:r>
              <a:rPr lang="en-US" b="0" dirty="0" smtClean="0"/>
              <a:t>Wheel loads: 30,000-lbs</a:t>
            </a:r>
            <a:r>
              <a:rPr lang="en-US" b="0" dirty="0"/>
              <a:t>, 40,000-lbs, </a:t>
            </a:r>
            <a:r>
              <a:rPr lang="en-US" b="0" dirty="0" smtClean="0"/>
              <a:t>50,000-lbs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111463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TRAFFIC TESTS</a:t>
            </a:r>
            <a:endParaRPr lang="en-US" sz="3200" u="sng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296275" cy="3756025"/>
          </a:xfrm>
        </p:spPr>
        <p:txBody>
          <a:bodyPr/>
          <a:lstStyle/>
          <a:p>
            <a:pPr lvl="0"/>
            <a:r>
              <a:rPr lang="en-US" b="0" dirty="0" smtClean="0"/>
              <a:t>Tire pressure:  210-psi Test </a:t>
            </a:r>
            <a:r>
              <a:rPr lang="en-US" b="0" dirty="0"/>
              <a:t>Strip-1 </a:t>
            </a:r>
            <a:endParaRPr lang="en-US" b="0" dirty="0" smtClean="0"/>
          </a:p>
          <a:p>
            <a:pPr marL="0" lvl="0" indent="0">
              <a:buNone/>
            </a:pPr>
            <a:r>
              <a:rPr lang="en-US" b="0" dirty="0" smtClean="0"/>
              <a:t>                            254-psi Test Strip-2</a:t>
            </a:r>
          </a:p>
          <a:p>
            <a:pPr lvl="0"/>
            <a:r>
              <a:rPr lang="en-US" b="0" dirty="0" smtClean="0"/>
              <a:t>Pavement </a:t>
            </a:r>
            <a:r>
              <a:rPr lang="en-US" b="0" dirty="0"/>
              <a:t>Temperature: </a:t>
            </a:r>
            <a:r>
              <a:rPr lang="en-US" b="0" dirty="0" smtClean="0"/>
              <a:t>140 </a:t>
            </a:r>
            <a:r>
              <a:rPr lang="en-US" b="0" dirty="0"/>
              <a:t>deg. F measured at a depth of 1-inch below pavement surface. </a:t>
            </a:r>
          </a:p>
          <a:p>
            <a:pPr lvl="0"/>
            <a:r>
              <a:rPr lang="en-US" b="0" dirty="0"/>
              <a:t>Test Speed: 2-mph</a:t>
            </a:r>
          </a:p>
          <a:p>
            <a:pPr lvl="0"/>
            <a:r>
              <a:rPr lang="en-US" b="0" dirty="0" smtClean="0"/>
              <a:t>Wheel loads: 61,300-lbs.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23028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Wander Pattern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435910"/>
            <a:ext cx="3063079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3148635" cy="4700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396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and Traffic Test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5080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and Traffic Test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9000" y="1752600"/>
            <a:ext cx="4064000" cy="304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2119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Test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90600"/>
            <a:ext cx="6821444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695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Test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066800"/>
            <a:ext cx="6705600" cy="4868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4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Profile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14398"/>
            <a:ext cx="7010400" cy="509019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01726" y="4898395"/>
            <a:ext cx="1348446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Pre-Response Tests</a:t>
            </a:r>
            <a:endParaRPr lang="en-US" sz="1000" dirty="0"/>
          </a:p>
        </p:txBody>
      </p:sp>
      <p:sp>
        <p:nvSpPr>
          <p:cNvPr id="5" name="TextBox 4"/>
          <p:cNvSpPr txBox="1"/>
          <p:nvPr/>
        </p:nvSpPr>
        <p:spPr>
          <a:xfrm>
            <a:off x="3101726" y="5144616"/>
            <a:ext cx="2121093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Post-Response Tests (54 Passes)</a:t>
            </a:r>
            <a:endParaRPr lang="en-US" sz="1000" dirty="0"/>
          </a:p>
        </p:txBody>
      </p:sp>
      <p:sp>
        <p:nvSpPr>
          <p:cNvPr id="6" name="TextBox 5"/>
          <p:cNvSpPr txBox="1"/>
          <p:nvPr/>
        </p:nvSpPr>
        <p:spPr>
          <a:xfrm>
            <a:off x="3099076" y="5382737"/>
            <a:ext cx="3079689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dirty="0" smtClean="0"/>
              <a:t>Traffic Tests (18 Passes @ 61,300 </a:t>
            </a:r>
            <a:r>
              <a:rPr lang="en-US" sz="1000" dirty="0" err="1" smtClean="0"/>
              <a:t>lbs</a:t>
            </a:r>
            <a:r>
              <a:rPr lang="en-US" sz="1000" dirty="0" smtClean="0"/>
              <a:t> wheel load)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866117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ture Research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9387" y="1066800"/>
            <a:ext cx="7845225" cy="830997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b="1" u="sng" dirty="0" smtClean="0"/>
              <a:t>EVALUATION OF NEW ASPHALT TECHNOLOGIES FOR AIRFIELD PAVEMENTS</a:t>
            </a:r>
          </a:p>
          <a:p>
            <a:pPr algn="ctr"/>
            <a:r>
              <a:rPr lang="en-US" sz="1600" b="1" dirty="0" smtClean="0"/>
              <a:t>Warm Mix Asphalt, Stone Matrix Asphalt, Polymer Modified Binders, </a:t>
            </a:r>
          </a:p>
          <a:p>
            <a:pPr algn="ctr"/>
            <a:r>
              <a:rPr lang="en-US" sz="1600" b="1" dirty="0" smtClean="0"/>
              <a:t>RAP Mixes, Full-Depth Rehabilitation</a:t>
            </a:r>
            <a:endParaRPr lang="en-US" sz="16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836674" y="2023646"/>
            <a:ext cx="5554726" cy="58477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sz="1600" b="1" dirty="0" smtClean="0"/>
              <a:t>PROBLEM: Lack of Guidance/Standards/Specifications</a:t>
            </a:r>
          </a:p>
          <a:p>
            <a:r>
              <a:rPr lang="en-US" sz="1600" b="1" dirty="0" smtClean="0"/>
              <a:t>	    Lack of Performance Data</a:t>
            </a:r>
            <a:endParaRPr lang="en-US" sz="1600" b="1" dirty="0"/>
          </a:p>
        </p:txBody>
      </p:sp>
      <p:sp>
        <p:nvSpPr>
          <p:cNvPr id="4" name="Down Arrow 3"/>
          <p:cNvSpPr/>
          <p:nvPr/>
        </p:nvSpPr>
        <p:spPr bwMode="auto">
          <a:xfrm>
            <a:off x="2819400" y="1196459"/>
            <a:ext cx="76200" cy="45719"/>
          </a:xfrm>
          <a:prstGeom prst="downArrow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oratory Performance Evaluation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2766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-Scale APT</a:t>
            </a:r>
          </a:p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PTF/APTV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72200" y="2920425"/>
            <a:ext cx="2777363" cy="584775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eld Performance Evaluation</a:t>
            </a:r>
            <a:endParaRPr lang="en-US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0999" y="3810000"/>
            <a:ext cx="2777363" cy="1415772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te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tting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tigue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isture Susceptibility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urability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w Temperature Cracking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263137" y="3792141"/>
            <a:ext cx="2777363" cy="184665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-Scale APT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tting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tigue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re Pressure Effects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P Content</a:t>
            </a:r>
          </a:p>
          <a:p>
            <a:endParaRPr lang="en-US" sz="1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sz="1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e to P-401 HMA</a:t>
            </a:r>
          </a:p>
          <a:p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172200" y="3792141"/>
            <a:ext cx="2777363" cy="1846659"/>
          </a:xfrm>
          <a:prstGeom prst="rect">
            <a:avLst/>
          </a:prstGeom>
          <a:noFill/>
          <a:ln w="28575"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eld Projects: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 Evaluation of Field Mixes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truction Evaluation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te:</a:t>
            </a:r>
          </a:p>
          <a:p>
            <a:r>
              <a:rPr lang="en-U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n-US" sz="1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x Design 	Production,	Construction </a:t>
            </a:r>
          </a:p>
          <a:p>
            <a:r>
              <a:rPr lang="en-US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rom AAS-100, ADO</a:t>
            </a:r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8" name="Elbow Connector 7"/>
          <p:cNvCxnSpPr/>
          <p:nvPr/>
        </p:nvCxnSpPr>
        <p:spPr bwMode="auto">
          <a:xfrm rot="16200000" flipH="1">
            <a:off x="6147410" y="1109411"/>
            <a:ext cx="156001" cy="3158365"/>
          </a:xfrm>
          <a:prstGeom prst="bentConnector2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Elbow Connector 23"/>
          <p:cNvCxnSpPr/>
          <p:nvPr/>
        </p:nvCxnSpPr>
        <p:spPr bwMode="auto">
          <a:xfrm rot="5400000">
            <a:off x="2838617" y="1109410"/>
            <a:ext cx="156001" cy="3158365"/>
          </a:xfrm>
          <a:prstGeom prst="bentConnector2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>
            <a:stCxn id="6" idx="2"/>
            <a:endCxn id="10" idx="0"/>
          </p:cNvCxnSpPr>
          <p:nvPr/>
        </p:nvCxnSpPr>
        <p:spPr bwMode="auto">
          <a:xfrm>
            <a:off x="4614037" y="2608421"/>
            <a:ext cx="51245" cy="312004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4571999" y="2608421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1353477" y="2763337"/>
            <a:ext cx="0" cy="1570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7798686" y="2766594"/>
            <a:ext cx="0" cy="157088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4572000" y="3500167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7543800" y="3500167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1676400" y="3505200"/>
            <a:ext cx="0" cy="309833"/>
          </a:xfrm>
          <a:prstGeom prst="straightConnector1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74663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28600" y="0"/>
            <a:ext cx="8763000" cy="533400"/>
          </a:xfrm>
        </p:spPr>
        <p:txBody>
          <a:bodyPr/>
          <a:lstStyle/>
          <a:p>
            <a:pPr eaLnBrk="1" hangingPunct="1"/>
            <a:r>
              <a:rPr lang="en-US" sz="2800" b="1" u="sng" smtClean="0">
                <a:solidFill>
                  <a:srgbClr val="990033"/>
                </a:solidFill>
                <a:latin typeface="Berlin Sans FB Demi" pitchFamily="34" charset="0"/>
              </a:rPr>
              <a:t>High Temperature Pavement Test Facility- RPD 135</a:t>
            </a:r>
            <a:endParaRPr lang="en-US" sz="2800" smtClean="0">
              <a:latin typeface="Berlin Sans FB Demi" pitchFamily="34" charset="0"/>
            </a:endParaRPr>
          </a:p>
        </p:txBody>
      </p:sp>
      <p:grpSp>
        <p:nvGrpSpPr>
          <p:cNvPr id="2051" name="Group 116"/>
          <p:cNvGrpSpPr>
            <a:grpSpLocks/>
          </p:cNvGrpSpPr>
          <p:nvPr/>
        </p:nvGrpSpPr>
        <p:grpSpPr bwMode="auto">
          <a:xfrm>
            <a:off x="533400" y="533400"/>
            <a:ext cx="8153400" cy="2286000"/>
            <a:chOff x="239" y="807"/>
            <a:chExt cx="5355" cy="1307"/>
          </a:xfrm>
        </p:grpSpPr>
        <p:graphicFrame>
          <p:nvGraphicFramePr>
            <p:cNvPr id="2100" name="Object 3"/>
            <p:cNvGraphicFramePr>
              <a:graphicFrameLocks noChangeAspect="1"/>
            </p:cNvGraphicFramePr>
            <p:nvPr/>
          </p:nvGraphicFramePr>
          <p:xfrm>
            <a:off x="239" y="815"/>
            <a:ext cx="2191" cy="1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4" name="Document" r:id="rId4" imgW="3433054" imgH="1723256" progId="Word.Document.8">
                    <p:embed/>
                  </p:oleObj>
                </mc:Choice>
                <mc:Fallback>
                  <p:oleObj name="Document" r:id="rId4" imgW="3433054" imgH="1723256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" y="815"/>
                          <a:ext cx="2191" cy="1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01" name="Object 4"/>
            <p:cNvGraphicFramePr>
              <a:graphicFrameLocks noChangeAspect="1"/>
            </p:cNvGraphicFramePr>
            <p:nvPr/>
          </p:nvGraphicFramePr>
          <p:xfrm>
            <a:off x="2799" y="807"/>
            <a:ext cx="2795" cy="1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5" name="Document" r:id="rId7" imgW="4246885" imgH="1985631" progId="Word.Document.8">
                    <p:embed/>
                  </p:oleObj>
                </mc:Choice>
                <mc:Fallback>
                  <p:oleObj name="Document" r:id="rId7" imgW="4246885" imgH="1985631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9" y="807"/>
                          <a:ext cx="2795" cy="1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2" name="Text Box 5"/>
          <p:cNvSpPr txBox="1">
            <a:spLocks noChangeArrowheads="1"/>
          </p:cNvSpPr>
          <p:nvPr/>
        </p:nvSpPr>
        <p:spPr bwMode="auto">
          <a:xfrm>
            <a:off x="5257800" y="2895600"/>
            <a:ext cx="320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000000"/>
                </a:solidFill>
                <a:latin typeface="Times New Roman" pitchFamily="18" charset="0"/>
              </a:rPr>
              <a:t>Contract Funds ($K)</a:t>
            </a: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aphicFrame>
        <p:nvGraphicFramePr>
          <p:cNvPr id="5300" name="Group 180"/>
          <p:cNvGraphicFramePr>
            <a:graphicFrameLocks noGrp="1"/>
          </p:cNvGraphicFramePr>
          <p:nvPr>
            <p:ph sz="quarter" idx="4"/>
          </p:nvPr>
        </p:nvGraphicFramePr>
        <p:xfrm>
          <a:off x="609600" y="3429000"/>
          <a:ext cx="7924800" cy="2451100"/>
        </p:xfrm>
        <a:graphic>
          <a:graphicData uri="http://schemas.openxmlformats.org/drawingml/2006/table">
            <a:tbl>
              <a:tblPr/>
              <a:tblGrid>
                <a:gridCol w="4732338"/>
                <a:gridCol w="830262"/>
                <a:gridCol w="1196975"/>
                <a:gridCol w="1165225"/>
              </a:tblGrid>
              <a:tr h="3175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oject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4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5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Y16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82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ntenance and Equipment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t-up Database, Process and Analyze Dat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st Pavement Constructio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ta Acquisition System &amp; Instrumentatio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PTV Building Construction &amp; Testing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5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PTV Operation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688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OTAL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1,1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75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 800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7879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HTPTF-Construction Cycle 1</a:t>
            </a:r>
          </a:p>
        </p:txBody>
      </p:sp>
      <p:sp>
        <p:nvSpPr>
          <p:cNvPr id="7171" name="Content Placeholder 2"/>
          <p:cNvSpPr>
            <a:spLocks/>
          </p:cNvSpPr>
          <p:nvPr/>
        </p:nvSpPr>
        <p:spPr bwMode="auto">
          <a:xfrm>
            <a:off x="466725" y="1314450"/>
            <a:ext cx="8229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None/>
            </a:pPr>
            <a:r>
              <a:rPr lang="en-US" sz="2000" b="1" i="1" dirty="0" smtClean="0"/>
              <a:t>Objectives:</a:t>
            </a:r>
            <a:endParaRPr lang="en-US" sz="2000" b="1" dirty="0"/>
          </a:p>
          <a:p>
            <a:pPr>
              <a:spcBef>
                <a:spcPct val="20000"/>
              </a:spcBef>
              <a:buNone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Study the effects of Tire Pressure on performance of HMA layer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Study the effect of polymer modified binder on HMA layer performance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000" dirty="0" smtClean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Evaluate the performance of Warm Mix Asphalt under aircraft wheel load.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753532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526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8799" y="-114302"/>
            <a:ext cx="5342767" cy="6162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403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4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62517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64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69256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973128" y="3897393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355911" y="3898257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352800" y="38965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G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-22</a:t>
            </a:r>
            <a:endParaRPr lang="en-US" sz="10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460684" y="924729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973128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55278" y="924728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840356" y="925592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P401 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H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65436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858578" y="1001673"/>
            <a:ext cx="5124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FF0000"/>
                </a:solidFill>
              </a:rPr>
              <a:t>WMA</a:t>
            </a:r>
            <a:endParaRPr lang="en-US" sz="1000" b="1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842834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73128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72687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355403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849053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346134" y="276698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1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833309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5963603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463162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345878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839528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336609" y="1338230"/>
            <a:ext cx="5124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254</a:t>
            </a:r>
          </a:p>
          <a:p>
            <a:pPr algn="ctr">
              <a:spcBef>
                <a:spcPts val="0"/>
              </a:spcBef>
              <a:buNone/>
            </a:pPr>
            <a:r>
              <a:rPr lang="en-US" sz="1000" b="1" dirty="0" smtClean="0">
                <a:solidFill>
                  <a:srgbClr val="00B050"/>
                </a:solidFill>
              </a:rPr>
              <a:t>psi</a:t>
            </a:r>
            <a:endParaRPr lang="en-US" sz="1000" b="1" dirty="0">
              <a:solidFill>
                <a:srgbClr val="00B05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3150" y="904964"/>
            <a:ext cx="1492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TERIAL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73150" y="2276410"/>
            <a:ext cx="160011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RE 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SURE</a:t>
            </a:r>
            <a:endParaRPr lang="en-US" sz="20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79738" y="3742641"/>
            <a:ext cx="124104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DER 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</a:t>
            </a:r>
            <a:endParaRPr lang="en-US" sz="2000" b="1" dirty="0"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1333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PTF Cross Sections</a:t>
            </a:r>
            <a:endParaRPr lang="en-US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990600" y="1295400"/>
            <a:ext cx="6934200" cy="4572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035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solidFill>
                  <a:srgbClr val="002060"/>
                </a:solidFill>
              </a:rPr>
              <a:t>Future Research</a:t>
            </a:r>
            <a:endParaRPr lang="en-US" sz="3200" dirty="0">
              <a:solidFill>
                <a:srgbClr val="002060"/>
              </a:solidFill>
            </a:endParaRPr>
          </a:p>
        </p:txBody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1999" y="1371600"/>
            <a:ext cx="8296275" cy="37560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0" dirty="0"/>
              <a:t>“Green” technologies such as Warm Mix Asphalt </a:t>
            </a:r>
            <a:endParaRPr lang="en-US" b="0" dirty="0" smtClean="0"/>
          </a:p>
          <a:p>
            <a:pPr>
              <a:lnSpc>
                <a:spcPct val="90000"/>
              </a:lnSpc>
            </a:pPr>
            <a:r>
              <a:rPr lang="en-US" b="0" dirty="0" smtClean="0"/>
              <a:t>Stone </a:t>
            </a:r>
            <a:r>
              <a:rPr lang="en-US" b="0" dirty="0"/>
              <a:t>Matrix Asphalt</a:t>
            </a:r>
          </a:p>
          <a:p>
            <a:pPr>
              <a:lnSpc>
                <a:spcPct val="90000"/>
              </a:lnSpc>
            </a:pPr>
            <a:r>
              <a:rPr lang="en-US" b="0" dirty="0" smtClean="0"/>
              <a:t>Recycled </a:t>
            </a:r>
            <a:r>
              <a:rPr lang="en-US" b="0" dirty="0"/>
              <a:t>Asphalt Pavement</a:t>
            </a:r>
          </a:p>
          <a:p>
            <a:pPr>
              <a:lnSpc>
                <a:spcPct val="90000"/>
              </a:lnSpc>
            </a:pPr>
            <a:r>
              <a:rPr lang="en-US" b="0" dirty="0"/>
              <a:t>Polymer Modified Binders</a:t>
            </a:r>
          </a:p>
          <a:p>
            <a:pPr>
              <a:lnSpc>
                <a:spcPct val="90000"/>
              </a:lnSpc>
            </a:pPr>
            <a:r>
              <a:rPr lang="en-US" b="0" dirty="0"/>
              <a:t>Shear failure of </a:t>
            </a:r>
            <a:r>
              <a:rPr lang="en-US" b="0" dirty="0" smtClean="0"/>
              <a:t>HMA</a:t>
            </a:r>
          </a:p>
          <a:p>
            <a:pPr>
              <a:lnSpc>
                <a:spcPct val="90000"/>
              </a:lnSpc>
            </a:pPr>
            <a:r>
              <a:rPr lang="en-US" b="0" dirty="0"/>
              <a:t>Performance of HMA overlays on</a:t>
            </a:r>
          </a:p>
          <a:p>
            <a:pPr lvl="1">
              <a:lnSpc>
                <a:spcPct val="90000"/>
              </a:lnSpc>
            </a:pPr>
            <a:r>
              <a:rPr lang="en-US" b="0" dirty="0"/>
              <a:t>Flexible Pavements</a:t>
            </a:r>
          </a:p>
          <a:p>
            <a:pPr lvl="1">
              <a:lnSpc>
                <a:spcPct val="90000"/>
              </a:lnSpc>
            </a:pPr>
            <a:r>
              <a:rPr lang="en-US" b="0" dirty="0"/>
              <a:t>Rigid </a:t>
            </a:r>
            <a:r>
              <a:rPr lang="en-US" b="0" dirty="0" smtClean="0"/>
              <a:t>Pavements</a:t>
            </a:r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798874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Future Research</a:t>
            </a:r>
          </a:p>
        </p:txBody>
      </p:sp>
      <p:sp>
        <p:nvSpPr>
          <p:cNvPr id="7171" name="Content Placeholder 2"/>
          <p:cNvSpPr>
            <a:spLocks/>
          </p:cNvSpPr>
          <p:nvPr/>
        </p:nvSpPr>
        <p:spPr bwMode="auto">
          <a:xfrm>
            <a:off x="466725" y="1314450"/>
            <a:ext cx="82296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None/>
            </a:pPr>
            <a:r>
              <a:rPr lang="en-US" sz="2800" dirty="0" smtClean="0"/>
              <a:t>Use </a:t>
            </a:r>
            <a:r>
              <a:rPr lang="en-US" sz="2800" dirty="0"/>
              <a:t>of Additives and Nanoparticles to Improve Performance of Airport Pavement Materials 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Evaluate </a:t>
            </a:r>
            <a:r>
              <a:rPr lang="en-US" dirty="0"/>
              <a:t>the use of Additives and Nanoparticles for Improved Performance of Airport Pavement </a:t>
            </a:r>
            <a:r>
              <a:rPr lang="en-US" dirty="0" smtClean="0"/>
              <a:t>Materials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1100" dirty="0"/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Develop </a:t>
            </a:r>
            <a:r>
              <a:rPr lang="en-US" dirty="0"/>
              <a:t>Standards/Specifications and Guidelines for Pavement Materials that have been modified with Nanoparticles and other Additive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220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2" name="Rectangle 4"/>
          <p:cNvSpPr>
            <a:spLocks noChangeArrowheads="1"/>
          </p:cNvSpPr>
          <p:nvPr/>
        </p:nvSpPr>
        <p:spPr bwMode="auto">
          <a:xfrm>
            <a:off x="1343025" y="5353050"/>
            <a:ext cx="5781675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70057" name="Picture 9" descr="DSC_009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57751" y="0"/>
            <a:ext cx="4286250" cy="272778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8" descr="Picture 01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52400"/>
            <a:ext cx="1612900" cy="24193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465184"/>
              </p:ext>
            </p:extLst>
          </p:nvPr>
        </p:nvGraphicFramePr>
        <p:xfrm>
          <a:off x="1391409" y="-8041"/>
          <a:ext cx="2327275" cy="165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3" name="Chart" r:id="rId6" imgW="10610850" imgH="7543800" progId="Excel.Chart.8">
                  <p:embed/>
                </p:oleObj>
              </mc:Choice>
              <mc:Fallback>
                <p:oleObj name="Chart" r:id="rId6" imgW="10610850" imgH="7543800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409" y="-8041"/>
                        <a:ext cx="2327275" cy="1654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3688555"/>
            <a:ext cx="2566919" cy="17097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57618" y="3592745"/>
            <a:ext cx="1525656" cy="83050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9809" y="2872112"/>
            <a:ext cx="2900363" cy="19335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20850" y="1700489"/>
            <a:ext cx="1843156" cy="128592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48045" y="4481836"/>
            <a:ext cx="2344803" cy="1595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56962" y="4089683"/>
            <a:ext cx="2925694" cy="1992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own Arrow 3"/>
          <p:cNvSpPr/>
          <p:nvPr/>
        </p:nvSpPr>
        <p:spPr bwMode="auto">
          <a:xfrm>
            <a:off x="4124325" y="1363890"/>
            <a:ext cx="733426" cy="141060"/>
          </a:xfrm>
          <a:prstGeom prst="downArrow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9225" y="666750"/>
            <a:ext cx="1225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AutoShape 17"/>
          <p:cNvSpPr>
            <a:spLocks noChangeArrowheads="1"/>
          </p:cNvSpPr>
          <p:nvPr/>
        </p:nvSpPr>
        <p:spPr bwMode="auto">
          <a:xfrm>
            <a:off x="7629515" y="2051712"/>
            <a:ext cx="128587" cy="820400"/>
          </a:xfrm>
          <a:prstGeom prst="downArrow">
            <a:avLst>
              <a:gd name="adj1" fmla="val 50000"/>
              <a:gd name="adj2" fmla="val 173148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07950" y="3074521"/>
            <a:ext cx="555543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BORATORY CHARACTERIZATION</a:t>
            </a:r>
            <a:endParaRPr lang="en-US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AutoShape 17"/>
          <p:cNvSpPr>
            <a:spLocks noChangeArrowheads="1"/>
          </p:cNvSpPr>
          <p:nvPr/>
        </p:nvSpPr>
        <p:spPr bwMode="auto">
          <a:xfrm rot="2782104">
            <a:off x="4752875" y="2683795"/>
            <a:ext cx="209752" cy="1704783"/>
          </a:xfrm>
          <a:prstGeom prst="downArrow">
            <a:avLst>
              <a:gd name="adj1" fmla="val 50000"/>
              <a:gd name="adj2" fmla="val 173148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23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wn Arrow 3"/>
          <p:cNvSpPr/>
          <p:nvPr/>
        </p:nvSpPr>
        <p:spPr bwMode="auto">
          <a:xfrm>
            <a:off x="4124325" y="1363890"/>
            <a:ext cx="733426" cy="141060"/>
          </a:xfrm>
          <a:prstGeom prst="downArrow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9225" y="666750"/>
            <a:ext cx="122555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1" name="AutoShape 17"/>
          <p:cNvSpPr>
            <a:spLocks noChangeArrowheads="1"/>
          </p:cNvSpPr>
          <p:nvPr/>
        </p:nvSpPr>
        <p:spPr bwMode="auto">
          <a:xfrm>
            <a:off x="7674682" y="2853233"/>
            <a:ext cx="128587" cy="820400"/>
          </a:xfrm>
          <a:prstGeom prst="downArrow">
            <a:avLst>
              <a:gd name="adj1" fmla="val 50000"/>
              <a:gd name="adj2" fmla="val 173148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sp>
        <p:nvSpPr>
          <p:cNvPr id="33" name="AutoShape 17"/>
          <p:cNvSpPr>
            <a:spLocks noChangeArrowheads="1"/>
          </p:cNvSpPr>
          <p:nvPr/>
        </p:nvSpPr>
        <p:spPr bwMode="auto">
          <a:xfrm rot="2782104">
            <a:off x="4705249" y="2298386"/>
            <a:ext cx="209752" cy="1704783"/>
          </a:xfrm>
          <a:prstGeom prst="downArrow">
            <a:avLst>
              <a:gd name="adj1" fmla="val 50000"/>
              <a:gd name="adj2" fmla="val 173148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8349" y="3141570"/>
            <a:ext cx="2962621" cy="200836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70530"/>
            <a:ext cx="2049709" cy="13638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" y="1504950"/>
            <a:ext cx="1933572" cy="14509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5993" y="0"/>
            <a:ext cx="1273073" cy="16310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25993" y="1677054"/>
            <a:ext cx="1591901" cy="11939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6425" y="3725683"/>
            <a:ext cx="1725321" cy="16513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10" cstate="email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54284" y="3721626"/>
            <a:ext cx="2489716" cy="165539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4162" y="4785926"/>
            <a:ext cx="2405063" cy="8865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719085" y="2640147"/>
            <a:ext cx="278217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SCALE APT</a:t>
            </a:r>
            <a:endParaRPr lang="en-US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4775" y="380999"/>
            <a:ext cx="3970171" cy="18519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67664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2" name="Rectangle 4"/>
          <p:cNvSpPr>
            <a:spLocks noChangeArrowheads="1"/>
          </p:cNvSpPr>
          <p:nvPr/>
        </p:nvSpPr>
        <p:spPr bwMode="auto">
          <a:xfrm>
            <a:off x="1343025" y="5353050"/>
            <a:ext cx="5781675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70056" name="Picture 8" descr="P101001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035425" cy="2400300"/>
          </a:xfrm>
          <a:prstGeom prst="rect">
            <a:avLst/>
          </a:prstGeom>
          <a:noFill/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0057" name="Picture 9" descr="DSC_009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9725" y="0"/>
            <a:ext cx="3724275" cy="2370138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0058" name="Picture 1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30748" y="2495650"/>
            <a:ext cx="2598299" cy="1804887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0059" name="Picture 11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46286" y="2495650"/>
            <a:ext cx="3035494" cy="1804888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0060" name="AutoShape 12"/>
          <p:cNvSpPr>
            <a:spLocks noChangeArrowheads="1"/>
          </p:cNvSpPr>
          <p:nvPr/>
        </p:nvSpPr>
        <p:spPr bwMode="auto">
          <a:xfrm>
            <a:off x="4133850" y="990600"/>
            <a:ext cx="1200150" cy="285750"/>
          </a:xfrm>
          <a:prstGeom prst="leftArrow">
            <a:avLst>
              <a:gd name="adj1" fmla="val 50000"/>
              <a:gd name="adj2" fmla="val 105000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70065" name="AutoShape 17"/>
          <p:cNvSpPr>
            <a:spLocks noChangeArrowheads="1"/>
          </p:cNvSpPr>
          <p:nvPr/>
        </p:nvSpPr>
        <p:spPr bwMode="auto">
          <a:xfrm>
            <a:off x="8677275" y="2438400"/>
            <a:ext cx="257175" cy="1781175"/>
          </a:xfrm>
          <a:prstGeom prst="downArrow">
            <a:avLst>
              <a:gd name="adj1" fmla="val 50000"/>
              <a:gd name="adj2" fmla="val 173148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70066" name="AutoShape 18"/>
          <p:cNvSpPr>
            <a:spLocks noChangeArrowheads="1"/>
          </p:cNvSpPr>
          <p:nvPr/>
        </p:nvSpPr>
        <p:spPr bwMode="auto">
          <a:xfrm rot="-24186123">
            <a:off x="676275" y="2619375"/>
            <a:ext cx="971550" cy="1543050"/>
          </a:xfrm>
          <a:prstGeom prst="curvedRightArrow">
            <a:avLst>
              <a:gd name="adj1" fmla="val 31765"/>
              <a:gd name="adj2" fmla="val 63529"/>
              <a:gd name="adj3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70067" name="AutoShape 19"/>
          <p:cNvSpPr>
            <a:spLocks noChangeArrowheads="1"/>
          </p:cNvSpPr>
          <p:nvPr/>
        </p:nvSpPr>
        <p:spPr bwMode="auto">
          <a:xfrm rot="-24186123" flipH="1" flipV="1">
            <a:off x="7502525" y="2568575"/>
            <a:ext cx="971550" cy="1543050"/>
          </a:xfrm>
          <a:prstGeom prst="curvedRightArrow">
            <a:avLst>
              <a:gd name="adj1" fmla="val 31765"/>
              <a:gd name="adj2" fmla="val 63529"/>
              <a:gd name="adj3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70068" name="Picture 20" descr="P1010048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300538"/>
            <a:ext cx="2311400" cy="1733550"/>
          </a:xfrm>
          <a:prstGeom prst="rect">
            <a:avLst/>
          </a:prstGeom>
          <a:noFill/>
          <a:effectLst>
            <a:softEdge rad="127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0069" name="AutoShape 21"/>
          <p:cNvSpPr>
            <a:spLocks noChangeArrowheads="1"/>
          </p:cNvSpPr>
          <p:nvPr/>
        </p:nvSpPr>
        <p:spPr bwMode="auto">
          <a:xfrm rot="-28093209">
            <a:off x="2673351" y="4197350"/>
            <a:ext cx="1092200" cy="1514475"/>
          </a:xfrm>
          <a:prstGeom prst="curvedRightArrow">
            <a:avLst>
              <a:gd name="adj1" fmla="val 27733"/>
              <a:gd name="adj2" fmla="val 55465"/>
              <a:gd name="adj3" fmla="val 33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362" y="4362805"/>
            <a:ext cx="3429000" cy="159949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216712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239713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PTV/HVS-A</a:t>
            </a:r>
            <a:endParaRPr lang="en-US" sz="3200" u="sng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17" y="971549"/>
            <a:ext cx="8978883" cy="4812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47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1336359"/>
            <a:ext cx="4495800" cy="393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FontTx/>
              <a:buChar char="•"/>
            </a:pPr>
            <a:r>
              <a:rPr lang="en-US" sz="2400" b="1" kern="0" dirty="0">
                <a:solidFill>
                  <a:srgbClr val="000000"/>
                </a:solidFill>
              </a:rPr>
              <a:t>Heavy Vehicle Simulator – Airport Version (HVS-A)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Wheel loads - 10,000 to 100,000 lbs. 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Pavement temperatures up to 150°F  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Test speeds - 0.17 to 5 mph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Single and Dual-Wheel configuration.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Single wheel will be radial aircraft tires size 52x21.0R22 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Dual wheel assembly is designed to accommodate smaller tires (B-737-800)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>
                <a:solidFill>
                  <a:srgbClr val="000000"/>
                </a:solidFill>
              </a:rPr>
              <a:t>Wander Width – 6 </a:t>
            </a:r>
            <a:r>
              <a:rPr lang="en-US" sz="1600" kern="0" dirty="0" smtClean="0">
                <a:solidFill>
                  <a:srgbClr val="000000"/>
                </a:solidFill>
              </a:rPr>
              <a:t>feet</a:t>
            </a:r>
          </a:p>
          <a:p>
            <a:pPr marL="742950" lvl="1" indent="-285750" fontAlgn="base">
              <a:spcBef>
                <a:spcPct val="20000"/>
              </a:spcBef>
              <a:spcAft>
                <a:spcPct val="0"/>
              </a:spcAft>
              <a:buFontTx/>
              <a:buChar char="–"/>
            </a:pPr>
            <a:r>
              <a:rPr lang="en-US" sz="1600" kern="0" dirty="0" smtClean="0">
                <a:solidFill>
                  <a:srgbClr val="000000"/>
                </a:solidFill>
              </a:rPr>
              <a:t>FAA Acceptance – November 1, 2013</a:t>
            </a:r>
            <a:endParaRPr lang="en-US" sz="1600" kern="0" dirty="0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00050" y="217488"/>
            <a:ext cx="8591550" cy="1190625"/>
          </a:xfrm>
        </p:spPr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IRPORT Pavement Test Vehicl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682119"/>
            <a:ext cx="4419600" cy="2946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63375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470731" y="990600"/>
            <a:ext cx="6138030" cy="49377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est Pavement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val 2"/>
          <p:cNvSpPr/>
          <p:nvPr/>
        </p:nvSpPr>
        <p:spPr bwMode="auto">
          <a:xfrm>
            <a:off x="1981200" y="2895600"/>
            <a:ext cx="838200" cy="8382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" name="Elbow Connector 4"/>
          <p:cNvCxnSpPr/>
          <p:nvPr/>
        </p:nvCxnSpPr>
        <p:spPr bwMode="auto">
          <a:xfrm>
            <a:off x="1143000" y="2514600"/>
            <a:ext cx="838200" cy="685800"/>
          </a:xfrm>
          <a:prstGeom prst="bentConnector3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228600" y="1866900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cation in 207 Yar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66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338" name="Picture 2" descr="C:\Documents and Settings\Jeffrey Gagnon\My Documents\REDAC Apr 2014\IMG_2372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800" y="990600"/>
            <a:ext cx="7467600" cy="4978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3402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888" y="1423988"/>
            <a:ext cx="4848225" cy="40100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838450" y="5461517"/>
            <a:ext cx="3403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AVEMENT CROSS-S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11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472488" cy="609600"/>
          </a:xfrm>
        </p:spPr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Acceptance Test Strip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66684466"/>
              </p:ext>
            </p:extLst>
          </p:nvPr>
        </p:nvGraphicFramePr>
        <p:xfrm>
          <a:off x="838200" y="1066800"/>
          <a:ext cx="7964487" cy="5426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2" name="Visio" r:id="rId3" imgW="13299719" imgH="9825800" progId="Visio.Drawing.11">
                  <p:embed/>
                </p:oleObj>
              </mc:Choice>
              <mc:Fallback>
                <p:oleObj name="Visio" r:id="rId3" imgW="13299719" imgH="9825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1066800"/>
                        <a:ext cx="7964487" cy="5426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558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S-A TS: Response and Traffic Tests</a:t>
            </a:r>
            <a:endParaRPr lang="en-US" sz="3200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613037"/>
              </p:ext>
            </p:extLst>
          </p:nvPr>
        </p:nvGraphicFramePr>
        <p:xfrm>
          <a:off x="685800" y="1447800"/>
          <a:ext cx="7815385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3" name="Worksheet" r:id="rId4" imgW="10372835" imgH="5057910" progId="Excel.Sheet.12">
                  <p:embed/>
                </p:oleObj>
              </mc:Choice>
              <mc:Fallback>
                <p:oleObj name="Worksheet" r:id="rId4" imgW="10372835" imgH="50579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5800" y="1447800"/>
                        <a:ext cx="7815385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26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Custom Design">
  <a:themeElements>
    <a:clrScheme name="2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DA7335E1805E44495268AE629753871" ma:contentTypeVersion="6" ma:contentTypeDescription="Create a new document." ma:contentTypeScope="" ma:versionID="bafd424518a3d855d9383cb3da8610d1">
  <xsd:schema xmlns:xsd="http://www.w3.org/2001/XMLSchema" xmlns:xs="http://www.w3.org/2001/XMLSchema" xmlns:p="http://schemas.microsoft.com/office/2006/metadata/properties" xmlns:ns2="a4c11e10-6fbc-43d3-ac72-3e5fce9ced22" targetNamespace="http://schemas.microsoft.com/office/2006/metadata/properties" ma:root="true" ma:fieldsID="c1e546dc03a8a1795afe111ee3498295" ns2:_="">
    <xsd:import namespace="a4c11e10-6fbc-43d3-ac72-3e5fce9ced2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c11e10-6fbc-43d3-ac72-3e5fce9ced2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5C63A087-0D06-4254-A537-1980F8A86E2F}"/>
</file>

<file path=customXml/itemProps2.xml><?xml version="1.0" encoding="utf-8"?>
<ds:datastoreItem xmlns:ds="http://schemas.openxmlformats.org/officeDocument/2006/customXml" ds:itemID="{6034E908-6503-425F-BCF0-BC6B970F95DC}"/>
</file>

<file path=customXml/itemProps3.xml><?xml version="1.0" encoding="utf-8"?>
<ds:datastoreItem xmlns:ds="http://schemas.openxmlformats.org/officeDocument/2006/customXml" ds:itemID="{A3A30069-E9CC-4093-A68C-A73ADA019101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79</TotalTime>
  <Words>598</Words>
  <Application>Microsoft Office PowerPoint</Application>
  <PresentationFormat>On-screen Show (4:3)</PresentationFormat>
  <Paragraphs>203</Paragraphs>
  <Slides>27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2" baseType="lpstr">
      <vt:lpstr>2_Custom Design</vt:lpstr>
      <vt:lpstr>Document</vt:lpstr>
      <vt:lpstr>Visio</vt:lpstr>
      <vt:lpstr>Worksheet</vt:lpstr>
      <vt:lpstr>Chart</vt:lpstr>
      <vt:lpstr> RPD 135 High Temperature Pavement Test Facility  (Airport Pavement Test Vehicle)</vt:lpstr>
      <vt:lpstr>High Temperature Pavement Test Facility- RPD 135</vt:lpstr>
      <vt:lpstr>APTV/HVS-A</vt:lpstr>
      <vt:lpstr>AIRPORT Pavement Test Vehicle</vt:lpstr>
      <vt:lpstr>HVS-A Test Pavement</vt:lpstr>
      <vt:lpstr>HVS-A Acceptance Test Strips</vt:lpstr>
      <vt:lpstr>HVS-A Acceptance Test Strips</vt:lpstr>
      <vt:lpstr>HVS-A Acceptance Test Strips</vt:lpstr>
      <vt:lpstr>HVS-A TS: Response and Traffic Tests</vt:lpstr>
      <vt:lpstr>HVS-A ACCEPTANCE TEST STRIPS</vt:lpstr>
      <vt:lpstr>HVS-A TS: RESPONSE TESTS</vt:lpstr>
      <vt:lpstr>HVS-A TS: TRAFFIC TESTS</vt:lpstr>
      <vt:lpstr>HVS-A TS: Wander Pattern</vt:lpstr>
      <vt:lpstr>HVS-A TS: Response and Traffic Tests</vt:lpstr>
      <vt:lpstr>HVS-A TS: Response and Traffic Tests</vt:lpstr>
      <vt:lpstr>HVS-A TS: Response Tests</vt:lpstr>
      <vt:lpstr>HVS-A TS: Response Tests</vt:lpstr>
      <vt:lpstr>HVS-A TS: Profiles</vt:lpstr>
      <vt:lpstr>Future Research</vt:lpstr>
      <vt:lpstr>HTPTF-Construction Cycle 1</vt:lpstr>
      <vt:lpstr>PowerPoint Presentation</vt:lpstr>
      <vt:lpstr>HTPTF Cross Sections</vt:lpstr>
      <vt:lpstr>Future Research</vt:lpstr>
      <vt:lpstr>Future Research</vt:lpstr>
      <vt:lpstr>PowerPoint Presentation</vt:lpstr>
      <vt:lpstr>PowerPoint Presentation</vt:lpstr>
      <vt:lpstr>PowerPoint Presentation</vt:lpstr>
    </vt:vector>
  </TitlesOfParts>
  <Company>Federal Aviation Administ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truction Update</dc:title>
  <dc:creator>Murphy Flynn</dc:creator>
  <cp:lastModifiedBy>Navneet Garg</cp:lastModifiedBy>
  <cp:revision>172</cp:revision>
  <cp:lastPrinted>2014-08-01T17:20:36Z</cp:lastPrinted>
  <dcterms:created xsi:type="dcterms:W3CDTF">2013-09-06T13:23:18Z</dcterms:created>
  <dcterms:modified xsi:type="dcterms:W3CDTF">2014-08-13T11:33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A7335E1805E44495268AE629753871</vt:lpwstr>
  </property>
</Properties>
</file>